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bg-BG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w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25E083E-18AD-40D1-8D0F-2C709B3AE6F0}" type="datetimeFigureOut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bg-BG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bg-BG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52DE899-3E38-44ED-AE57-53CE42863BBB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25E01C-1D44-4EA5-8063-BF8EC28F5D93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4FB15-E166-49DC-99C3-58C895A1465A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83601-C7DC-4151-8ADF-E30847C48914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5096D-1479-47FC-B952-DC39DE6FE061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7D3AF-684D-49DE-A610-2B4905F8554D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19743-E09F-47CE-8BB8-773282CCF681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EFEBC-E1AF-46F3-B094-A1930770C905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AFBC84-ECB9-47EA-A954-199ABCCECB75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B115F7-B847-430F-B9F0-185C0748A1E3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A878A-664C-4A66-9522-7ADF4D7B4D46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8522A-44E6-4715-BCF3-3DFDE1C11F41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E517D9-E96A-4C2D-9150-79E33CBE98FC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F76350-48DE-4964-9231-CC88298FC0CB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572A5A-D6DA-428A-9AB3-9FAAD4FAF126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EB0446-AAE7-4FD0-8080-A6CC9DAB15AB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94BCB-BE28-45AB-8AD3-77DC114F8D0F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075DC-B5E8-446F-8B9A-D8097D116D55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BB1904-E4ED-4BF8-A203-0D8DAF8AC6F1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4C31F1-F345-4453-A990-4628E5C7B530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424E2-B456-48FC-8231-9F7B6B9DF829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bg-BG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7AE89-409C-40CE-A277-262E928FFA67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9EE8-3B48-41F7-AB09-05C1A17CEF83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bg-BG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B5BEFA7-FAB1-475B-80FE-58E64A7B5B4A}" type="datetime1">
              <a:rPr lang="bg-BG"/>
              <a:pPr>
                <a:defRPr/>
              </a:pPr>
              <a:t>7.8.2012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bg-BG"/>
              <a:t>ЕР, Въпрос №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16FC810-34B8-4EE3-97E4-F18A8FB2C52B}" type="slidenum">
              <a:rPr lang="bg-BG"/>
              <a:pPr>
                <a:defRPr/>
              </a:pPr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>
          <a:xfrm>
            <a:off x="571500" y="1428750"/>
            <a:ext cx="7958138" cy="3013075"/>
          </a:xfrm>
        </p:spPr>
        <p:txBody>
          <a:bodyPr/>
          <a:lstStyle/>
          <a:p>
            <a:pPr eaLnBrk="1" hangingPunct="1"/>
            <a:r>
              <a:rPr lang="bg-BG" sz="3200" dirty="0" smtClean="0"/>
              <a:t>Въпрос </a:t>
            </a:r>
            <a:r>
              <a:rPr lang="bg-BG" sz="3200" dirty="0" smtClean="0"/>
              <a:t>№</a:t>
            </a:r>
            <a:r>
              <a:rPr lang="en-US" sz="3200" dirty="0" smtClean="0"/>
              <a:t>6</a:t>
            </a:r>
            <a:r>
              <a:rPr lang="bg-BG" sz="3200" dirty="0" smtClean="0"/>
              <a:t>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bg-BG" sz="3200" dirty="0" smtClean="0"/>
              <a:t>Допълнителни схеми в електронните регулатори – за ограничение на сигналите, за защита, за плавно изменение на заданието. </a:t>
            </a:r>
            <a:endParaRPr lang="bg-BG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26D19D-840A-408D-9EAF-52A2E1F07C17}" type="slidenum">
              <a:rPr lang="bg-BG"/>
              <a:pPr>
                <a:defRPr/>
              </a:pPr>
              <a:t>1</a:t>
            </a:fld>
            <a:endParaRPr lang="bg-BG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bg-BG" dirty="0"/>
              <a:t>ЕР, Въпрос </a:t>
            </a:r>
            <a:r>
              <a:rPr lang="bg-BG" dirty="0" smtClean="0"/>
              <a:t>№6</a:t>
            </a:r>
            <a:endParaRPr lang="bg-BG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87"/>
          </a:xfrm>
        </p:spPr>
        <p:txBody>
          <a:bodyPr/>
          <a:lstStyle/>
          <a:p>
            <a:pPr eaLnBrk="1" hangingPunct="1"/>
            <a:r>
              <a:rPr lang="bg-BG" sz="2400" b="1" i="1" dirty="0" smtClean="0"/>
              <a:t>Сравняващи устройства</a:t>
            </a:r>
            <a:endParaRPr lang="bg-BG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bg-BG" dirty="0"/>
              <a:t>ЕР, Въпрос </a:t>
            </a:r>
            <a:r>
              <a:rPr lang="bg-BG" dirty="0" smtClean="0"/>
              <a:t>№6</a:t>
            </a:r>
            <a:endParaRPr lang="bg-B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13066A-DB92-4F1E-AFD0-53F8DB3DD2A6}" type="slidenum">
              <a:rPr lang="bg-BG"/>
              <a:pPr>
                <a:defRPr/>
              </a:pPr>
              <a:t>2</a:t>
            </a:fld>
            <a:endParaRPr lang="bg-BG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214282" y="714356"/>
          <a:ext cx="2085975" cy="885825"/>
        </p:xfrm>
        <a:graphic>
          <a:graphicData uri="http://schemas.openxmlformats.org/presentationml/2006/ole">
            <p:oleObj spid="_x0000_s1033" name="Visio" r:id="rId3" imgW="2084778" imgH="887919" progId="Visio.Drawing.11">
              <p:embed/>
            </p:oleObj>
          </a:graphicData>
        </a:graphic>
      </p:graphicFrame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0" y="1500174"/>
          <a:ext cx="3762375" cy="2790825"/>
        </p:xfrm>
        <a:graphic>
          <a:graphicData uri="http://schemas.openxmlformats.org/presentationml/2006/ole">
            <p:oleObj spid="_x0000_s1035" name="Visio" r:id="rId4" imgW="4510770" imgH="3352530" progId="Visio.Drawing.11">
              <p:embed/>
            </p:oleObj>
          </a:graphicData>
        </a:graphic>
      </p:graphicFrame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4572000" y="2500306"/>
          <a:ext cx="1514475" cy="409575"/>
        </p:xfrm>
        <a:graphic>
          <a:graphicData uri="http://schemas.openxmlformats.org/presentationml/2006/ole">
            <p:oleObj spid="_x0000_s1037" name="Equation" r:id="rId5" imgW="1511300" imgH="406400" progId="Equation.3">
              <p:embed/>
            </p:oleObj>
          </a:graphicData>
        </a:graphic>
      </p:graphicFrame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0" y="3929066"/>
          <a:ext cx="3848100" cy="2752725"/>
        </p:xfrm>
        <a:graphic>
          <a:graphicData uri="http://schemas.openxmlformats.org/presentationml/2006/ole">
            <p:oleObj spid="_x0000_s1039" name="Visio" r:id="rId6" imgW="4681782" imgH="3352530" progId="Visio.Drawing.11">
              <p:embed/>
            </p:oleObj>
          </a:graphicData>
        </a:graphic>
      </p:graphicFrame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1041" name="Object 17"/>
          <p:cNvGraphicFramePr>
            <a:graphicFrameLocks noChangeAspect="1"/>
          </p:cNvGraphicFramePr>
          <p:nvPr/>
        </p:nvGraphicFramePr>
        <p:xfrm>
          <a:off x="4429124" y="5000636"/>
          <a:ext cx="1609725" cy="409575"/>
        </p:xfrm>
        <a:graphic>
          <a:graphicData uri="http://schemas.openxmlformats.org/presentationml/2006/ole">
            <p:oleObj spid="_x0000_s1041" name="Equation" r:id="rId7" imgW="1612900" imgH="406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bg-BG" dirty="0" smtClean="0"/>
              <a:t>ЕР, Въпрос №6</a:t>
            </a:r>
            <a:endParaRPr lang="bg-B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B1904-E4ED-4BF8-A203-0D8DAF8AC6F1}" type="slidenum">
              <a:rPr lang="bg-BG" smtClean="0"/>
              <a:pPr>
                <a:defRPr/>
              </a:pPr>
              <a:t>3</a:t>
            </a:fld>
            <a:endParaRPr lang="bg-BG"/>
          </a:p>
        </p:txBody>
      </p:sp>
      <p:sp>
        <p:nvSpPr>
          <p:cNvPr id="33793" name="Rectangle 1"/>
          <p:cNvSpPr>
            <a:spLocks noChangeArrowheads="1"/>
          </p:cNvSpPr>
          <p:nvPr/>
        </p:nvSpPr>
        <p:spPr bwMode="auto">
          <a:xfrm>
            <a:off x="785786" y="571480"/>
            <a:ext cx="72866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bg-BG" sz="2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Схема за плавно изменение на заданието</a:t>
            </a:r>
            <a:endParaRPr kumimoji="0" lang="bg-BG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785794"/>
            <a:ext cx="5486400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357290" y="3143248"/>
          <a:ext cx="1114425" cy="447675"/>
        </p:xfrm>
        <a:graphic>
          <a:graphicData uri="http://schemas.openxmlformats.org/presentationml/2006/ole">
            <p:oleObj spid="_x0000_s33795" name="Equation" r:id="rId4" imgW="1117115" imgH="444307" progId="Equation.3">
              <p:embed/>
            </p:oleObj>
          </a:graphicData>
        </a:graphic>
      </p:graphicFrame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90900" y="3929066"/>
            <a:ext cx="57531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bg-BG" dirty="0" smtClean="0"/>
              <a:t>ЕР, Въпрос №6</a:t>
            </a:r>
            <a:endParaRPr lang="bg-B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B1904-E4ED-4BF8-A203-0D8DAF8AC6F1}" type="slidenum">
              <a:rPr lang="bg-BG" smtClean="0"/>
              <a:pPr>
                <a:defRPr/>
              </a:pPr>
              <a:t>4</a:t>
            </a:fld>
            <a:endParaRPr lang="bg-BG"/>
          </a:p>
        </p:txBody>
      </p:sp>
      <p:sp>
        <p:nvSpPr>
          <p:cNvPr id="4" name="Rectangle 3"/>
          <p:cNvSpPr/>
          <p:nvPr/>
        </p:nvSpPr>
        <p:spPr>
          <a:xfrm>
            <a:off x="1714480" y="571480"/>
            <a:ext cx="5086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g-BG" sz="2400" b="1" i="1" dirty="0" smtClean="0"/>
              <a:t>Схеми </a:t>
            </a:r>
            <a:r>
              <a:rPr lang="bg-BG" sz="2400" b="1" i="1" dirty="0"/>
              <a:t>за ограничаване по ниво</a:t>
            </a:r>
            <a:endParaRPr lang="bg-BG" sz="2400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214282" y="1000108"/>
          <a:ext cx="5753100" cy="3048000"/>
        </p:xfrm>
        <a:graphic>
          <a:graphicData uri="http://schemas.openxmlformats.org/presentationml/2006/ole">
            <p:oleObj spid="_x0000_s34817" name="Visio" r:id="rId3" imgW="7228885" imgH="3829726" progId="Visio.Drawing.11">
              <p:embed/>
            </p:oleObj>
          </a:graphicData>
        </a:graphic>
      </p:graphicFrame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3000364" y="3857628"/>
          <a:ext cx="5753100" cy="2457450"/>
        </p:xfrm>
        <a:graphic>
          <a:graphicData uri="http://schemas.openxmlformats.org/presentationml/2006/ole">
            <p:oleObj spid="_x0000_s34819" name="Visio" r:id="rId4" imgW="6886862" imgH="293991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bg-BG" dirty="0" smtClean="0"/>
              <a:t>ЕР, Въпрос №6</a:t>
            </a:r>
            <a:endParaRPr lang="bg-B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BB1904-E4ED-4BF8-A203-0D8DAF8AC6F1}" type="slidenum">
              <a:rPr lang="bg-BG" smtClean="0"/>
              <a:pPr>
                <a:defRPr/>
              </a:pPr>
              <a:t>5</a:t>
            </a:fld>
            <a:endParaRPr lang="bg-BG"/>
          </a:p>
        </p:txBody>
      </p:sp>
      <p:sp>
        <p:nvSpPr>
          <p:cNvPr id="4" name="Rectangle 3"/>
          <p:cNvSpPr/>
          <p:nvPr/>
        </p:nvSpPr>
        <p:spPr>
          <a:xfrm>
            <a:off x="928662" y="428604"/>
            <a:ext cx="75724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g-BG" sz="2400" b="1" i="1" dirty="0"/>
              <a:t>Формиране на зона на нечувствителност</a:t>
            </a:r>
            <a:endParaRPr lang="bg-BG" sz="24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785794"/>
            <a:ext cx="5762625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43240" y="3929066"/>
            <a:ext cx="581025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6500826" y="1357298"/>
          <a:ext cx="914400" cy="447675"/>
        </p:xfrm>
        <a:graphic>
          <a:graphicData uri="http://schemas.openxmlformats.org/presentationml/2006/ole">
            <p:oleObj spid="_x0000_s35846" name="Equation" r:id="rId5" imgW="914400" imgH="444500" progId="Equation.3">
              <p:embed/>
            </p:oleObj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6572264" y="1928802"/>
          <a:ext cx="923925" cy="447675"/>
        </p:xfrm>
        <a:graphic>
          <a:graphicData uri="http://schemas.openxmlformats.org/presentationml/2006/ole">
            <p:oleObj spid="_x0000_s35845" name="Equation" r:id="rId6" imgW="926698" imgH="444307" progId="Equation.3">
              <p:embed/>
            </p:oleObj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6286512" y="2643182"/>
          <a:ext cx="1609725" cy="447675"/>
        </p:xfrm>
        <a:graphic>
          <a:graphicData uri="http://schemas.openxmlformats.org/presentationml/2006/ole">
            <p:oleObj spid="_x0000_s35844" name="Equation" r:id="rId7" imgW="1612900" imgH="444500" progId="Equation.3">
              <p:embed/>
            </p:oleObj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904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1352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bg-BG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6</TotalTime>
  <Words>51</Words>
  <Application>Microsoft Office PowerPoint</Application>
  <PresentationFormat>On-screen Show (4:3)</PresentationFormat>
  <Paragraphs>15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Times New Roman</vt:lpstr>
      <vt:lpstr>Office Theme</vt:lpstr>
      <vt:lpstr>Microsoft Office Visio Drawing</vt:lpstr>
      <vt:lpstr>Microsoft Equation 3.0</vt:lpstr>
      <vt:lpstr>Въпрос №6  Допълнителни схеми в електронните регулатори – за ограничение на сигналите, за защита, за плавно изменение на заданието. </vt:lpstr>
      <vt:lpstr>Сравняващи устройства</vt:lpstr>
      <vt:lpstr>Slide 3</vt:lpstr>
      <vt:lpstr>Slide 4</vt:lpstr>
      <vt:lpstr>Slide 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y</dc:creator>
  <cp:lastModifiedBy>mary</cp:lastModifiedBy>
  <cp:revision>13</cp:revision>
  <dcterms:created xsi:type="dcterms:W3CDTF">2011-12-24T12:54:00Z</dcterms:created>
  <dcterms:modified xsi:type="dcterms:W3CDTF">2012-08-07T10:13:58Z</dcterms:modified>
</cp:coreProperties>
</file>